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30F0" w:rsidRDefault="00F530F0">
      <w:r>
        <w:rPr>
          <w:rFonts w:ascii="Times New Roman" w:eastAsia="Times New Roman" w:hAnsi="Times New Roman" w:cs="Times New Roman"/>
          <w:noProof/>
          <w:sz w:val="24"/>
          <w:szCs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781050</wp:posOffset>
                </wp:positionV>
                <wp:extent cx="1143000" cy="428625"/>
                <wp:effectExtent l="0" t="0" r="19050" b="28575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43000" cy="4286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F530F0" w:rsidRDefault="00F530F0">
                            <w:r>
                              <w:t>Violation of weak entity typ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38.8pt;margin-top:61.5pt;width:90pt;height:33.75pt;z-index:25166233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" fillcolor="white [3201]" strokeweight=".5pt">
                <v:textbox>
                  <w:txbxContent>
                    <w:p w:rsidR="00F530F0" w:rsidRDefault="00F530F0">
                      <w:r>
                        <w:t>Violation of weak entity type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D2ABA">
        <w:rPr>
          <w:rFonts w:ascii="Times New Roman" w:eastAsia="Times New Roman" w:hAnsi="Times New Roman" w:cs="Times New Roman"/>
          <w:noProof/>
          <w:sz w:val="24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495300</wp:posOffset>
                </wp:positionV>
                <wp:extent cx="1762125" cy="428625"/>
                <wp:effectExtent l="0" t="0" r="28575" b="2857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62125" cy="4286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5D2ABA" w:rsidRDefault="005D2ABA">
                            <w:r>
                              <w:t>Naming consistency rule and redundant foreign key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" o:spid="_x0000_s1027" type="#_x0000_t202" style="position:absolute;margin-left:108pt;margin-top:39pt;width:138.75pt;height:33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" fillcolor="white [3201]" strokeweight=".5pt">
                <v:textbox>
                  <w:txbxContent>
                    <w:p w:rsidR="005D2ABA" w:rsidRDefault="005D2ABA">
                      <w:r>
                        <w:t>Naming consistency rule and redundant foreign key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64FCCA7" wp14:editId="2E6AF265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10160" b="15240"/>
                <wp:wrapSquare wrapText="bothSides"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F530F0" w:rsidRPr="00554C09" w:rsidRDefault="00F530F0">
                            <w:pPr>
                              <w:rPr>
                                <w:rFonts w:ascii="Times New Roman" w:eastAsia="Times New Roman" w:hAnsi="Times New Roman" w:cs="Times New Roman"/>
                                <w:noProof/>
                                <w:sz w:val="24"/>
                                <w:szCs w:val="20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snapToGrid w:val="0"/>
                                <w:sz w:val="24"/>
                                <w:szCs w:val="20"/>
                              </w:rPr>
                              <w:object w:dxaOrig="8505" w:dyaOrig="525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39" type="#_x0000_t75" style="width:425.25pt;height:262.5pt">
                                  <v:imagedata r:id="rId5" o:title=""/>
                                </v:shape>
                                <o:OLEObject Type="Embed" ProgID="Visio.Drawing.11" ShapeID="_x0000_i1039" DrawAspect="Content" ObjectID="_1579184259" r:id="rId6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4FCCA7" id="Text Box 2" o:spid="_x0000_s1028" type="#_x0000_t202" style="position:absolute;margin-left:0;margin-top:0;width:2in;height:2in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" filled="f" strokeweight=".5pt">
                <v:fill o:detectmouseclick="t"/>
                <v:textbox style="mso-fit-shape-to-text:t">
                  <w:txbxContent>
                    <w:p w:rsidR="00F530F0" w:rsidRPr="00554C09" w:rsidRDefault="00F530F0">
                      <w:pPr>
                        <w:rPr>
                          <w:rFonts w:ascii="Times New Roman" w:eastAsia="Times New Roman" w:hAnsi="Times New Roman" w:cs="Times New Roman"/>
                          <w:noProof/>
                          <w:sz w:val="24"/>
                          <w:szCs w:val="20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snapToGrid w:val="0"/>
                          <w:sz w:val="24"/>
                          <w:szCs w:val="20"/>
                        </w:rPr>
                        <w:object w:dxaOrig="8505" w:dyaOrig="5250">
                          <v:shape id="_x0000_i1039" type="#_x0000_t75" style="width:425.25pt;height:262.5pt">
                            <v:imagedata r:id="rId5" o:title=""/>
                          </v:shape>
                          <o:OLEObject Type="Embed" ProgID="Visio.Drawing.11" ShapeID="_x0000_i1039" DrawAspect="Content" ObjectID="_1579184259" r:id="rId7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F530F0" w:rsidRPr="00F530F0" w:rsidRDefault="00F530F0" w:rsidP="00F530F0"/>
    <w:p w:rsidR="00F530F0" w:rsidRPr="00F530F0" w:rsidRDefault="00F530F0" w:rsidP="00F530F0"/>
    <w:p w:rsidR="00F530F0" w:rsidRPr="00F530F0" w:rsidRDefault="00F530F0" w:rsidP="00F530F0"/>
    <w:p w:rsidR="00F530F0" w:rsidRPr="00F530F0" w:rsidRDefault="00F530F0" w:rsidP="00F530F0"/>
    <w:p w:rsidR="00F530F0" w:rsidRPr="00F530F0" w:rsidRDefault="00F530F0" w:rsidP="00F530F0"/>
    <w:p w:rsidR="00F530F0" w:rsidRPr="00F530F0" w:rsidRDefault="00F530F0" w:rsidP="00F530F0"/>
    <w:p w:rsidR="00F530F0" w:rsidRPr="00F530F0" w:rsidRDefault="00F530F0" w:rsidP="00F530F0"/>
    <w:p w:rsidR="00F530F0" w:rsidRPr="00F530F0" w:rsidRDefault="00F530F0" w:rsidP="00F530F0"/>
    <w:p w:rsidR="00F530F0" w:rsidRPr="00F530F0" w:rsidRDefault="00F530F0" w:rsidP="00F530F0"/>
    <w:p w:rsidR="00F530F0" w:rsidRPr="00F530F0" w:rsidRDefault="00F530F0" w:rsidP="00F530F0"/>
    <w:p w:rsidR="00F530F0" w:rsidRPr="00F530F0" w:rsidRDefault="00F530F0" w:rsidP="00F530F0"/>
    <w:p w:rsidR="00F530F0" w:rsidRDefault="00F530F0" w:rsidP="00F530F0"/>
    <w:p w:rsidR="00F530F0" w:rsidRDefault="00F530F0" w:rsidP="00F530F0">
      <w:pPr>
        <w:jc w:val="right"/>
      </w:pPr>
    </w:p>
    <w:p w:rsidR="00F530F0" w:rsidRDefault="00F530F0" w:rsidP="00F530F0">
      <w:pPr>
        <w:pStyle w:val="ListParagraph"/>
        <w:numPr>
          <w:ilvl w:val="0"/>
          <w:numId w:val="1"/>
        </w:numPr>
      </w:pPr>
      <w:r>
        <w:t>In Entity2 use different name for Attribute2-1 and remove the attributes Attribute1-1 and Attribute4-1.</w:t>
      </w:r>
    </w:p>
    <w:p w:rsidR="00F530F0" w:rsidRPr="00F530F0" w:rsidRDefault="00F530F0" w:rsidP="00F530F0">
      <w:pPr>
        <w:pStyle w:val="ListParagraph"/>
        <w:numPr>
          <w:ilvl w:val="0"/>
          <w:numId w:val="1"/>
        </w:numPr>
      </w:pPr>
      <w:r>
        <w:t>Entity6 has its own identifying attribute(s) and hence cannot be called a weak entity.</w:t>
      </w:r>
      <w:bookmarkStart w:id="0" w:name="_GoBack"/>
      <w:bookmarkEnd w:id="0"/>
    </w:p>
    <w:sectPr w:rsidR="00F530F0" w:rsidRPr="00F530F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43F0E86"/>
    <w:multiLevelType w:val="hybridMultilevel"/>
    <w:tmpl w:val="6F00C0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ABA"/>
    <w:rsid w:val="005D2ABA"/>
    <w:rsid w:val="00F530F0"/>
    <w:rsid w:val="00FC02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1B8882"/>
  <w15:chartTrackingRefBased/>
  <w15:docId w15:val="{A69FE7F3-489E-44BC-8ED8-FE7A2A3519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530F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31</Words>
  <Characters>17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1</cp:revision>
  <dcterms:created xsi:type="dcterms:W3CDTF">2018-02-03T11:42:00Z</dcterms:created>
  <dcterms:modified xsi:type="dcterms:W3CDTF">2018-02-03T12:01:00Z</dcterms:modified>
</cp:coreProperties>
</file>